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/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3426CD" w:rsidTr="00FF6FFE">
        <w:trPr>
          <w:trHeight w:val="12106"/>
          <w:jc w:val="center"/>
        </w:trPr>
        <w:tc>
          <w:tcPr>
            <w:tcW w:w="1271" w:type="dxa"/>
          </w:tcPr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>Bölüm Sekreteri</w:t>
            </w: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>Özlük İşleri</w:t>
            </w: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>Yüksekokul Sekreteri</w:t>
            </w: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>Yüksekokul</w:t>
            </w: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>Öğrenci İşleri</w:t>
            </w:r>
          </w:p>
        </w:tc>
        <w:bookmarkStart w:id="0" w:name="_GoBack"/>
        <w:bookmarkEnd w:id="0"/>
        <w:tc>
          <w:tcPr>
            <w:tcW w:w="6804" w:type="dxa"/>
          </w:tcPr>
          <w:p w:rsidR="003426CD" w:rsidRPr="00905302" w:rsidRDefault="003426CD" w:rsidP="00FF6FFE">
            <w:r>
              <w:object w:dxaOrig="8220" w:dyaOrig="110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329.25pt;height:441pt" o:ole="">
                  <v:imagedata r:id="rId7" o:title=""/>
                </v:shape>
                <o:OLEObject Type="Embed" ProgID="Visio.Drawing.15" ShapeID="_x0000_i1030" DrawAspect="Content" ObjectID="_1692771844" r:id="rId8"/>
              </w:object>
            </w:r>
          </w:p>
        </w:tc>
        <w:tc>
          <w:tcPr>
            <w:tcW w:w="1276" w:type="dxa"/>
          </w:tcPr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rPr>
                <w:sz w:val="12"/>
                <w:szCs w:val="12"/>
              </w:rPr>
            </w:pP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  <w:r w:rsidRPr="00B97011">
              <w:rPr>
                <w:sz w:val="12"/>
                <w:szCs w:val="12"/>
              </w:rPr>
              <w:t xml:space="preserve">.Bölüm Başkanlığı Yazısı </w:t>
            </w: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.Bölüm Kurulu Kararı</w:t>
            </w: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.Öğrenci</w:t>
            </w: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.Danışman Listesi</w:t>
            </w:r>
          </w:p>
          <w:p w:rsidR="003426CD" w:rsidRDefault="003426CD" w:rsidP="00FF6FFE">
            <w:pPr>
              <w:jc w:val="both"/>
              <w:rPr>
                <w:sz w:val="12"/>
                <w:szCs w:val="12"/>
              </w:rPr>
            </w:pPr>
          </w:p>
          <w:p w:rsidR="003426CD" w:rsidRPr="00B97011" w:rsidRDefault="003426CD" w:rsidP="00FF6FFE">
            <w:pPr>
              <w:jc w:val="both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>.Yönetim Kurulu Karar Sureti</w:t>
            </w:r>
          </w:p>
        </w:tc>
      </w:tr>
    </w:tbl>
    <w:p w:rsidR="003426CD" w:rsidRDefault="003426CD" w:rsidP="003426CD"/>
    <w:p w:rsidR="003426CD" w:rsidRDefault="003426CD" w:rsidP="003426CD"/>
    <w:p w:rsidR="003426CD" w:rsidRDefault="003426CD" w:rsidP="003426CD"/>
    <w:p w:rsidR="003426CD" w:rsidRDefault="003426CD" w:rsidP="003426CD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3426CD" w:rsidRPr="00AC5EC9" w:rsidTr="00FF6FFE">
        <w:tc>
          <w:tcPr>
            <w:tcW w:w="9356" w:type="dxa"/>
            <w:gridSpan w:val="10"/>
            <w:shd w:val="clear" w:color="auto" w:fill="auto"/>
          </w:tcPr>
          <w:p w:rsidR="003426CD" w:rsidRDefault="003426CD" w:rsidP="00FF6FFE">
            <w:pPr>
              <w:jc w:val="center"/>
              <w:rPr>
                <w:b/>
              </w:rPr>
            </w:pPr>
          </w:p>
          <w:p w:rsidR="003426CD" w:rsidRPr="00AC5EC9" w:rsidRDefault="003426CD" w:rsidP="00FF6FFE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3426CD" w:rsidRPr="00AC5EC9" w:rsidRDefault="003426CD" w:rsidP="00FF6FFE">
            <w:pPr>
              <w:rPr>
                <w:sz w:val="20"/>
              </w:rPr>
            </w:pPr>
          </w:p>
        </w:tc>
      </w:tr>
      <w:tr w:rsidR="003426CD" w:rsidRPr="00AC5EC9" w:rsidTr="00FF6FFE">
        <w:trPr>
          <w:trHeight w:val="248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SD-ÇOSBMYO-006</w:t>
            </w:r>
          </w:p>
        </w:tc>
      </w:tr>
      <w:tr w:rsidR="003426CD" w:rsidRPr="00AC5EC9" w:rsidTr="00FF6FFE">
        <w:trPr>
          <w:trHeight w:val="280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Öğrenci Danışman Ataması</w:t>
            </w:r>
          </w:p>
        </w:tc>
      </w:tr>
      <w:tr w:rsidR="003426CD" w:rsidRPr="00AC5EC9" w:rsidTr="00FF6FFE">
        <w:trPr>
          <w:trHeight w:val="510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Çardak Organize Sanayi Bölgesi Meslek Yüksekokulu</w:t>
            </w:r>
          </w:p>
        </w:tc>
      </w:tr>
      <w:tr w:rsidR="003426CD" w:rsidRPr="00AC5EC9" w:rsidTr="00FF6FFE">
        <w:trPr>
          <w:trHeight w:val="384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 xml:space="preserve">PAÜ </w:t>
            </w:r>
            <w:proofErr w:type="spellStart"/>
            <w:r>
              <w:t>Önlisans</w:t>
            </w:r>
            <w:proofErr w:type="spellEnd"/>
            <w:r>
              <w:t>, Lisans Eğitim-Öğretim Yönetmeliğinin 20. Maddesi ve Pamukkale Üniversitesi Akademik Danışmanlık Yönergesi kapsamında öğrencilerin problemlerinin kolay bir şekilde çözümlenmesini sağlamak için danışman ataması yapılır.</w:t>
            </w:r>
          </w:p>
        </w:tc>
      </w:tr>
      <w:tr w:rsidR="003426CD" w:rsidRPr="00AC5EC9" w:rsidTr="00FF6FFE">
        <w:trPr>
          <w:trHeight w:val="992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Default="003426CD" w:rsidP="00FF6FFE">
            <w:r>
              <w:t xml:space="preserve">PAÜ </w:t>
            </w:r>
            <w:proofErr w:type="spellStart"/>
            <w:r>
              <w:t>Önlisans</w:t>
            </w:r>
            <w:proofErr w:type="spellEnd"/>
            <w:r>
              <w:t>, Lisans Eğitim-Öğretim Yönetmeliği</w:t>
            </w:r>
          </w:p>
          <w:p w:rsidR="003426CD" w:rsidRPr="00CC7210" w:rsidRDefault="003426CD" w:rsidP="00FF6FFE">
            <w:r>
              <w:t>Pamukkale Üniversitesi Akademik Danışmanlık Yönergesi kapsamında öğrencilere danışman ataması yapılır.</w:t>
            </w:r>
          </w:p>
        </w:tc>
      </w:tr>
      <w:tr w:rsidR="003426CD" w:rsidRPr="00AC5EC9" w:rsidTr="00FF6FFE">
        <w:trPr>
          <w:trHeight w:val="526"/>
        </w:trPr>
        <w:tc>
          <w:tcPr>
            <w:tcW w:w="2843" w:type="dxa"/>
            <w:shd w:val="clear" w:color="auto" w:fill="auto"/>
          </w:tcPr>
          <w:p w:rsidR="003426CD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5510CF" w:rsidRDefault="003426CD" w:rsidP="00FF6FFE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3426CD" w:rsidRPr="00AC5EC9" w:rsidTr="00FF6FFE">
        <w:trPr>
          <w:trHeight w:val="70"/>
        </w:trPr>
        <w:tc>
          <w:tcPr>
            <w:tcW w:w="2843" w:type="dxa"/>
            <w:shd w:val="clear" w:color="auto" w:fill="auto"/>
          </w:tcPr>
          <w:p w:rsidR="003426CD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3426CD" w:rsidRPr="00AC5EC9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</w:tr>
      <w:tr w:rsidR="003426CD" w:rsidRPr="00AC5EC9" w:rsidTr="00FF6FFE"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>
              <w:rPr>
                <w:sz w:val="20"/>
              </w:rPr>
              <w:t>Danışman atanan öğrenci sayısı.</w:t>
            </w:r>
          </w:p>
        </w:tc>
      </w:tr>
      <w:tr w:rsidR="003426CD" w:rsidRPr="00AC5EC9" w:rsidTr="00FF6FFE"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3426CD" w:rsidRPr="00D76AC1" w:rsidRDefault="003426CD" w:rsidP="00FF6FF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3426CD" w:rsidRPr="00AC5EC9" w:rsidTr="00FF6FFE">
        <w:trPr>
          <w:trHeight w:val="70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</w:tr>
      <w:tr w:rsidR="003426CD" w:rsidRPr="00AC5EC9" w:rsidTr="00FF6FFE"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</w:p>
        </w:tc>
      </w:tr>
      <w:tr w:rsidR="003426CD" w:rsidRPr="00AC5EC9" w:rsidTr="00FF6FFE">
        <w:trPr>
          <w:trHeight w:val="484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Bölüm Başkanı</w:t>
            </w:r>
          </w:p>
        </w:tc>
      </w:tr>
      <w:tr w:rsidR="003426CD" w:rsidRPr="00AC5EC9" w:rsidTr="00FF6FFE">
        <w:trPr>
          <w:trHeight w:val="548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Akademik personel, Öğrenciler</w:t>
            </w:r>
          </w:p>
        </w:tc>
      </w:tr>
      <w:tr w:rsidR="003426CD" w:rsidRPr="00AC5EC9" w:rsidTr="00FF6FFE">
        <w:trPr>
          <w:trHeight w:val="542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Pr="00CC7210" w:rsidRDefault="003426CD" w:rsidP="00FF6FFE">
            <w:r>
              <w:t>Öğrenci İşleri Daire Başkanlığı</w:t>
            </w:r>
          </w:p>
        </w:tc>
      </w:tr>
      <w:tr w:rsidR="003426CD" w:rsidRPr="00AC5EC9" w:rsidTr="00FF6FFE">
        <w:trPr>
          <w:trHeight w:val="578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Default="003426CD" w:rsidP="00FF6FFE">
            <w:pPr>
              <w:pStyle w:val="ListeParagraf"/>
              <w:ind w:left="0"/>
            </w:pPr>
            <w:r>
              <w:t>Bölüm Başkanlığı Yazısı</w:t>
            </w:r>
          </w:p>
          <w:p w:rsidR="003426CD" w:rsidRPr="00CC7210" w:rsidRDefault="003426CD" w:rsidP="00FF6FFE">
            <w:pPr>
              <w:pStyle w:val="ListeParagraf"/>
              <w:ind w:left="0"/>
            </w:pPr>
            <w:r>
              <w:t>Öğrenci Danışman Listesi</w:t>
            </w:r>
          </w:p>
        </w:tc>
      </w:tr>
      <w:tr w:rsidR="003426CD" w:rsidRPr="00AC5EC9" w:rsidTr="00FF6FFE">
        <w:trPr>
          <w:trHeight w:val="578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Default="003426CD" w:rsidP="00FF6FFE">
            <w:r>
              <w:t>Öğrenci Danışman Listesi</w:t>
            </w:r>
          </w:p>
          <w:p w:rsidR="003426CD" w:rsidRPr="00CC7210" w:rsidRDefault="003426CD" w:rsidP="00FF6FFE">
            <w:r>
              <w:t>Yönetim Kurulu Kararı</w:t>
            </w:r>
          </w:p>
        </w:tc>
      </w:tr>
      <w:tr w:rsidR="003426CD" w:rsidRPr="00AC5EC9" w:rsidTr="00FF6FFE">
        <w:trPr>
          <w:trHeight w:val="559"/>
        </w:trPr>
        <w:tc>
          <w:tcPr>
            <w:tcW w:w="2843" w:type="dxa"/>
            <w:shd w:val="clear" w:color="auto" w:fill="auto"/>
          </w:tcPr>
          <w:p w:rsidR="003426CD" w:rsidRPr="00AC5EC9" w:rsidRDefault="003426CD" w:rsidP="00FF6FF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426CD" w:rsidRDefault="003426CD" w:rsidP="00FF6FFE">
            <w:r>
              <w:t>Öğrenci İşleri Daire Başkanlığı</w:t>
            </w:r>
          </w:p>
          <w:p w:rsidR="003426CD" w:rsidRPr="00CC7210" w:rsidRDefault="003426CD" w:rsidP="00FF6FFE">
            <w:r>
              <w:t>Bilgi İşlem Daire Başkanlığı</w:t>
            </w:r>
          </w:p>
        </w:tc>
      </w:tr>
    </w:tbl>
    <w:p w:rsidR="003426CD" w:rsidRDefault="003426CD" w:rsidP="003426CD"/>
    <w:p w:rsidR="003426CD" w:rsidRDefault="003426CD"/>
    <w:sectPr w:rsidR="003426CD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7AB" w:rsidRDefault="004357AB" w:rsidP="00927C04">
      <w:r>
        <w:separator/>
      </w:r>
    </w:p>
  </w:endnote>
  <w:endnote w:type="continuationSeparator" w:id="0">
    <w:p w:rsidR="004357AB" w:rsidRDefault="004357AB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Default="003E4258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805C0" w:rsidRDefault="003E4258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927C04" w:rsidRPr="00F805C0" w:rsidRDefault="00927C04" w:rsidP="00F805C0"/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7AB" w:rsidRDefault="004357AB" w:rsidP="00927C04">
      <w:r>
        <w:separator/>
      </w:r>
    </w:p>
  </w:footnote>
  <w:footnote w:type="continuationSeparator" w:id="0">
    <w:p w:rsidR="004357AB" w:rsidRDefault="004357AB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3E4258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CC1FB1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DANIŞMAN BELİRLEME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3E4258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2A139050" wp14:editId="4B94216E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3E4258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6</w:t>
          </w:r>
        </w:p>
      </w:tc>
    </w:tr>
    <w:tr w:rsidR="00F43706" w:rsidTr="003E4258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3E4258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3E4258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3E4258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3E4258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03EE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426CD"/>
    <w:rsid w:val="003547E6"/>
    <w:rsid w:val="00372BB7"/>
    <w:rsid w:val="00392E5C"/>
    <w:rsid w:val="003E4258"/>
    <w:rsid w:val="00410642"/>
    <w:rsid w:val="004357AB"/>
    <w:rsid w:val="00445A4B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27FF9"/>
    <w:rsid w:val="0075561A"/>
    <w:rsid w:val="007704A1"/>
    <w:rsid w:val="007B2A41"/>
    <w:rsid w:val="007C2B36"/>
    <w:rsid w:val="007C7CE0"/>
    <w:rsid w:val="007F57BC"/>
    <w:rsid w:val="008048A6"/>
    <w:rsid w:val="00835FE8"/>
    <w:rsid w:val="00874889"/>
    <w:rsid w:val="00895F27"/>
    <w:rsid w:val="008B0E59"/>
    <w:rsid w:val="008C68B7"/>
    <w:rsid w:val="008C75BD"/>
    <w:rsid w:val="00905302"/>
    <w:rsid w:val="00920DC6"/>
    <w:rsid w:val="00921FC4"/>
    <w:rsid w:val="00927C04"/>
    <w:rsid w:val="00946475"/>
    <w:rsid w:val="00952184"/>
    <w:rsid w:val="00953E32"/>
    <w:rsid w:val="00987D0C"/>
    <w:rsid w:val="009B5DD4"/>
    <w:rsid w:val="009D2565"/>
    <w:rsid w:val="009D7ACF"/>
    <w:rsid w:val="009F139F"/>
    <w:rsid w:val="009F4319"/>
    <w:rsid w:val="00A0519A"/>
    <w:rsid w:val="00A1278A"/>
    <w:rsid w:val="00A14B2B"/>
    <w:rsid w:val="00A37CDB"/>
    <w:rsid w:val="00A8214F"/>
    <w:rsid w:val="00AC2649"/>
    <w:rsid w:val="00B63E14"/>
    <w:rsid w:val="00B64CB1"/>
    <w:rsid w:val="00B734DC"/>
    <w:rsid w:val="00B74CD3"/>
    <w:rsid w:val="00B76075"/>
    <w:rsid w:val="00B852A1"/>
    <w:rsid w:val="00B97011"/>
    <w:rsid w:val="00BA77E8"/>
    <w:rsid w:val="00C32D20"/>
    <w:rsid w:val="00C56911"/>
    <w:rsid w:val="00C756BB"/>
    <w:rsid w:val="00C932F1"/>
    <w:rsid w:val="00C942B9"/>
    <w:rsid w:val="00CC0AE4"/>
    <w:rsid w:val="00CC1FB1"/>
    <w:rsid w:val="00CC7210"/>
    <w:rsid w:val="00CD7808"/>
    <w:rsid w:val="00D40B95"/>
    <w:rsid w:val="00D75A44"/>
    <w:rsid w:val="00D76AC1"/>
    <w:rsid w:val="00D85DC8"/>
    <w:rsid w:val="00DA66B1"/>
    <w:rsid w:val="00DD5D56"/>
    <w:rsid w:val="00DF641D"/>
    <w:rsid w:val="00E02E37"/>
    <w:rsid w:val="00E201B3"/>
    <w:rsid w:val="00E41011"/>
    <w:rsid w:val="00E443BF"/>
    <w:rsid w:val="00E57EB3"/>
    <w:rsid w:val="00E65568"/>
    <w:rsid w:val="00E70D9B"/>
    <w:rsid w:val="00EC6C43"/>
    <w:rsid w:val="00F1122E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11C2AA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45</Words>
  <Characters>1403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13:00Z</dcterms:created>
  <dcterms:modified xsi:type="dcterms:W3CDTF">2021-09-10T06:38:00Z</dcterms:modified>
</cp:coreProperties>
</file>